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bookmarkStart w:id="0" w:name="_Toc418479672"/>
      <w:bookmarkStart w:id="1" w:name="hp_TitlePage"/>
    </w:p>
    <w:p w:rsidR="008E387B" w:rsidRPr="003247F2" w:rsidRDefault="008E387B">
      <w:pPr>
        <w:jc w:val="center"/>
        <w:rPr>
          <w:rFonts w:ascii="Arial" w:hAnsi="Arial" w:cs="Arial"/>
        </w:rPr>
      </w:pPr>
    </w:p>
    <w:p w:rsidR="00FE5A1C" w:rsidRDefault="00FE5A1C" w:rsidP="00781C52">
      <w:pPr>
        <w:jc w:val="center"/>
        <w:rPr>
          <w:rFonts w:ascii="Arial" w:eastAsia="黑体" w:hAnsi="Arial" w:cs="Arial"/>
          <w:b/>
          <w:bCs/>
          <w:sz w:val="52"/>
        </w:rPr>
      </w:pPr>
    </w:p>
    <w:p w:rsidR="007C4BCC" w:rsidRPr="00F22397" w:rsidRDefault="00781C52" w:rsidP="00F22397">
      <w:pPr>
        <w:jc w:val="center"/>
        <w:rPr>
          <w:rFonts w:ascii="Arial" w:eastAsia="黑体" w:hAnsi="Arial" w:cs="Arial"/>
          <w:b/>
          <w:bCs/>
          <w:sz w:val="52"/>
        </w:rPr>
      </w:pPr>
      <w:r w:rsidRPr="00FC50AB">
        <w:rPr>
          <w:rFonts w:ascii="Arial" w:eastAsia="黑体" w:hAnsi="Arial" w:cs="Arial"/>
          <w:b/>
          <w:bCs/>
          <w:sz w:val="52"/>
        </w:rPr>
        <w:t>产品需求说明书</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D4097E" w:rsidP="00D0623C">
            <w:pPr>
              <w:spacing w:before="100" w:beforeAutospacing="1" w:after="100" w:afterAutospacing="1"/>
              <w:rPr>
                <w:rFonts w:ascii="Arial" w:hAnsi="Arial" w:cs="Arial"/>
                <w:sz w:val="18"/>
                <w:szCs w:val="18"/>
              </w:rPr>
            </w:pPr>
            <w:r>
              <w:rPr>
                <w:rFonts w:ascii="Arial" w:hAnsi="Arial" w:cs="Arial" w:hint="eastAsia"/>
                <w:sz w:val="18"/>
                <w:szCs w:val="18"/>
              </w:rPr>
              <w:t>1.0</w:t>
            </w: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2F7698" w:rsidP="00D0623C">
            <w:pPr>
              <w:spacing w:before="100" w:beforeAutospacing="1" w:after="100" w:afterAutospacing="1"/>
              <w:rPr>
                <w:rFonts w:ascii="Arial" w:hAnsi="Arial" w:cs="Arial"/>
                <w:sz w:val="18"/>
                <w:szCs w:val="18"/>
              </w:rPr>
            </w:pPr>
            <w:r>
              <w:rPr>
                <w:rFonts w:ascii="Arial" w:hAnsi="Arial" w:cs="Arial" w:hint="eastAsia"/>
                <w:sz w:val="18"/>
                <w:szCs w:val="18"/>
              </w:rPr>
              <w:t>201</w:t>
            </w:r>
            <w:r w:rsidR="00F22397">
              <w:rPr>
                <w:rFonts w:ascii="Arial" w:hAnsi="Arial" w:cs="Arial"/>
                <w:sz w:val="18"/>
                <w:szCs w:val="18"/>
              </w:rPr>
              <w:t>9</w:t>
            </w:r>
            <w:r>
              <w:rPr>
                <w:rFonts w:ascii="Arial" w:hAnsi="Arial" w:cs="Arial" w:hint="eastAsia"/>
                <w:sz w:val="18"/>
                <w:szCs w:val="18"/>
              </w:rPr>
              <w:t>0</w:t>
            </w:r>
            <w:r w:rsidR="00F22397">
              <w:rPr>
                <w:rFonts w:ascii="Arial" w:hAnsi="Arial" w:cs="Arial"/>
                <w:sz w:val="18"/>
                <w:szCs w:val="18"/>
              </w:rPr>
              <w:t>5</w:t>
            </w:r>
            <w:r>
              <w:rPr>
                <w:rFonts w:ascii="Arial" w:hAnsi="Arial" w:cs="Arial" w:hint="eastAsia"/>
                <w:sz w:val="18"/>
                <w:szCs w:val="18"/>
              </w:rPr>
              <w:t>0</w:t>
            </w:r>
            <w:r w:rsidR="00F22397">
              <w:rPr>
                <w:rFonts w:ascii="Arial" w:hAnsi="Arial" w:cs="Arial"/>
                <w:sz w:val="18"/>
                <w:szCs w:val="18"/>
              </w:rPr>
              <w:t>4</w:t>
            </w:r>
            <w:r>
              <w:rPr>
                <w:rFonts w:ascii="Arial" w:hAnsi="Arial" w:cs="Arial" w:hint="eastAsia"/>
                <w:sz w:val="18"/>
                <w:szCs w:val="18"/>
              </w:rPr>
              <w:t>10</w:t>
            </w: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D4097E" w:rsidP="00D0623C">
            <w:pPr>
              <w:spacing w:before="100" w:beforeAutospacing="1" w:after="100" w:afterAutospacing="1"/>
              <w:rPr>
                <w:rFonts w:ascii="Arial" w:hAnsi="Arial" w:cs="Arial"/>
                <w:sz w:val="18"/>
                <w:szCs w:val="18"/>
              </w:rPr>
            </w:pPr>
            <w:r>
              <w:rPr>
                <w:rFonts w:ascii="Arial" w:hAnsi="Arial" w:cs="Arial" w:hint="eastAsia"/>
                <w:sz w:val="18"/>
                <w:szCs w:val="18"/>
              </w:rPr>
              <w:t>仅限项目组</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F22397" w:rsidP="00D0623C">
            <w:pPr>
              <w:spacing w:before="100" w:beforeAutospacing="1" w:after="100" w:afterAutospacing="1"/>
              <w:rPr>
                <w:rFonts w:ascii="Arial" w:hAnsi="Arial" w:cs="Arial"/>
                <w:sz w:val="18"/>
                <w:szCs w:val="18"/>
              </w:rPr>
            </w:pPr>
            <w:r>
              <w:rPr>
                <w:rFonts w:ascii="Arial" w:hAnsi="Arial" w:cs="Arial" w:hint="eastAsia"/>
                <w:sz w:val="18"/>
                <w:szCs w:val="18"/>
              </w:rPr>
              <w:t>开课吧产品</w:t>
            </w:r>
            <w:r>
              <w:rPr>
                <w:rFonts w:ascii="Arial" w:hAnsi="Arial" w:cs="Arial" w:hint="eastAsia"/>
                <w:sz w:val="18"/>
                <w:szCs w:val="18"/>
              </w:rPr>
              <w:t>1</w:t>
            </w:r>
            <w:r>
              <w:rPr>
                <w:rFonts w:ascii="Arial" w:hAnsi="Arial" w:cs="Arial"/>
                <w:sz w:val="18"/>
                <w:szCs w:val="18"/>
              </w:rPr>
              <w:t>00</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F22397" w:rsidP="00D0623C">
            <w:pPr>
              <w:spacing w:before="100" w:beforeAutospacing="1" w:after="100" w:afterAutospacing="1"/>
              <w:rPr>
                <w:rFonts w:ascii="Arial" w:hAnsi="Arial" w:cs="Arial"/>
                <w:sz w:val="18"/>
                <w:szCs w:val="18"/>
              </w:rPr>
            </w:pPr>
            <w:r>
              <w:rPr>
                <w:rFonts w:ascii="Arial" w:hAnsi="Arial" w:cs="Arial" w:hint="eastAsia"/>
                <w:sz w:val="18"/>
                <w:szCs w:val="18"/>
              </w:rPr>
              <w:t>产品</w:t>
            </w:r>
            <w:r>
              <w:rPr>
                <w:rFonts w:ascii="Arial" w:hAnsi="Arial" w:cs="Arial" w:hint="eastAsia"/>
                <w:sz w:val="18"/>
                <w:szCs w:val="18"/>
              </w:rPr>
              <w:t>1</w:t>
            </w:r>
            <w:r>
              <w:rPr>
                <w:rFonts w:ascii="Arial" w:hAnsi="Arial" w:cs="Arial"/>
                <w:sz w:val="18"/>
                <w:szCs w:val="18"/>
              </w:rPr>
              <w:t>00</w:t>
            </w: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bookmarkEnd w:id="2"/>
    </w:tbl>
    <w:p w:rsidR="00781C52" w:rsidRPr="00FC50AB" w:rsidRDefault="00781C52" w:rsidP="00781C52">
      <w:pPr>
        <w:rPr>
          <w:rFonts w:ascii="Arial" w:hAnsi="Arial" w:cs="Arial"/>
        </w:rPr>
      </w:pPr>
    </w:p>
    <w:bookmarkEnd w:id="0"/>
    <w:bookmarkEnd w:id="1"/>
    <w:p w:rsidR="00FE5A1C" w:rsidRDefault="00FE5A1C" w:rsidP="00BA11EA">
      <w:pPr>
        <w:rPr>
          <w:rFonts w:ascii="Arial" w:hAnsi="Arial" w:cs="Arial"/>
        </w:rPr>
      </w:pPr>
    </w:p>
    <w:p w:rsidR="00F22397" w:rsidRDefault="00F22397" w:rsidP="00BA11EA">
      <w:pPr>
        <w:rPr>
          <w:rFonts w:ascii="Arial" w:eastAsia="隶书" w:hAnsi="Arial" w:cs="Arial"/>
          <w:b/>
          <w:bCs/>
          <w:sz w:val="30"/>
        </w:rPr>
      </w:pPr>
    </w:p>
    <w:p w:rsidR="00F22397" w:rsidRDefault="00F22397" w:rsidP="00BA11EA">
      <w:pPr>
        <w:rPr>
          <w:rFonts w:ascii="Arial" w:eastAsia="隶书" w:hAnsi="Arial" w:cs="Arial"/>
          <w:b/>
          <w:bCs/>
          <w:sz w:val="30"/>
        </w:rPr>
      </w:pPr>
    </w:p>
    <w:p w:rsidR="00F22397" w:rsidRDefault="00F22397" w:rsidP="00BA11EA">
      <w:pPr>
        <w:rPr>
          <w:rFonts w:ascii="Arial" w:eastAsia="隶书" w:hAnsi="Arial" w:cs="Arial"/>
          <w:b/>
          <w:bCs/>
          <w:sz w:val="30"/>
        </w:rPr>
      </w:pPr>
    </w:p>
    <w:p w:rsidR="00F22397" w:rsidRDefault="00F22397" w:rsidP="00BA11EA">
      <w:pPr>
        <w:rPr>
          <w:rFonts w:ascii="Arial" w:eastAsia="隶书" w:hAnsi="Arial" w:cs="Arial"/>
          <w:b/>
          <w:bCs/>
          <w:sz w:val="30"/>
        </w:rPr>
      </w:pPr>
    </w:p>
    <w:p w:rsidR="00F22397" w:rsidRDefault="00F22397" w:rsidP="00BA11EA">
      <w:pPr>
        <w:rPr>
          <w:rFonts w:ascii="Arial" w:eastAsia="隶书" w:hAnsi="Arial" w:cs="Arial"/>
          <w:b/>
          <w:bCs/>
          <w:sz w:val="30"/>
        </w:rPr>
      </w:pPr>
    </w:p>
    <w:p w:rsidR="00F22397" w:rsidRDefault="00F22397" w:rsidP="00BA11EA">
      <w:pPr>
        <w:rPr>
          <w:rFonts w:ascii="Arial" w:eastAsia="隶书" w:hAnsi="Arial" w:cs="Arial"/>
          <w:b/>
          <w:bCs/>
          <w:sz w:val="30"/>
        </w:rPr>
      </w:pPr>
    </w:p>
    <w:p w:rsidR="00F22397" w:rsidRDefault="00F22397" w:rsidP="00BA11EA">
      <w:pPr>
        <w:rPr>
          <w:rFonts w:ascii="Arial" w:eastAsia="隶书" w:hAnsi="Arial" w:cs="Arial"/>
          <w:b/>
          <w:bCs/>
          <w:sz w:val="30"/>
        </w:rPr>
      </w:pPr>
    </w:p>
    <w:p w:rsidR="008E387B" w:rsidRPr="003247F2" w:rsidRDefault="008E387B" w:rsidP="00BA11EA">
      <w:pPr>
        <w:rPr>
          <w:rFonts w:ascii="Arial" w:eastAsia="隶书" w:hAnsi="Arial" w:cs="Arial"/>
          <w:b/>
          <w:bCs/>
          <w:sz w:val="30"/>
        </w:rPr>
      </w:pPr>
      <w:r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5F6A42">
            <w:pPr>
              <w:jc w:val="center"/>
              <w:rPr>
                <w:rFonts w:ascii="Arial" w:hAnsi="Arial" w:cs="Arial"/>
              </w:rPr>
            </w:pPr>
            <w:r>
              <w:rPr>
                <w:rFonts w:ascii="Arial" w:hAnsi="Arial" w:cs="Arial"/>
              </w:rPr>
              <w:t>V 1.0</w:t>
            </w: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TOC1"/>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3" w:name="_Toc420374779"/>
    <w:bookmarkStart w:id="4" w:name="_Toc421432891"/>
    <w:bookmarkStart w:id="5" w:name="_Toc421943176"/>
    <w:bookmarkStart w:id="6" w:name="_Toc424723353"/>
    <w:p w:rsidR="006A0441" w:rsidRPr="00BF7F4E" w:rsidRDefault="008E387B" w:rsidP="006B7650">
      <w:pPr>
        <w:pStyle w:val="TOC1"/>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676012" w:rsidP="006B7650">
      <w:pPr>
        <w:pStyle w:val="TOC1"/>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676012" w:rsidP="006B7650">
      <w:pPr>
        <w:pStyle w:val="TOC1"/>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676012" w:rsidP="006B7650">
      <w:pPr>
        <w:pStyle w:val="TOC1"/>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676012" w:rsidP="006A0441">
      <w:pPr>
        <w:pStyle w:val="TOC3"/>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676012" w:rsidP="006A0441">
      <w:pPr>
        <w:pStyle w:val="TOC3"/>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676012" w:rsidP="006A0441">
      <w:pPr>
        <w:pStyle w:val="TOC3"/>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676012" w:rsidP="006A0441">
      <w:pPr>
        <w:pStyle w:val="TOC3"/>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676012" w:rsidP="006B7650">
      <w:pPr>
        <w:pStyle w:val="TOC4"/>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676012" w:rsidP="006B7650">
      <w:pPr>
        <w:pStyle w:val="TOC4"/>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676012" w:rsidP="006A0441">
      <w:pPr>
        <w:pStyle w:val="TOC3"/>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676012" w:rsidP="006A0441">
      <w:pPr>
        <w:pStyle w:val="TOC3"/>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676012" w:rsidP="006A0441">
      <w:pPr>
        <w:pStyle w:val="TOC3"/>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676012" w:rsidP="006A0441">
      <w:pPr>
        <w:pStyle w:val="TOC3"/>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676012" w:rsidP="006B7650">
      <w:pPr>
        <w:pStyle w:val="TOC4"/>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676012" w:rsidP="006B7650">
      <w:pPr>
        <w:pStyle w:val="TOC4"/>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676012" w:rsidP="006B7650">
      <w:pPr>
        <w:pStyle w:val="TOC1"/>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676012" w:rsidP="006B7650">
      <w:pPr>
        <w:pStyle w:val="TOC2"/>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676012" w:rsidP="006B7650">
      <w:pPr>
        <w:pStyle w:val="TOC1"/>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676012" w:rsidP="006B7650">
      <w:pPr>
        <w:pStyle w:val="TOC1"/>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676012" w:rsidP="006B7650">
      <w:pPr>
        <w:pStyle w:val="TOC1"/>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TOC1"/>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7" w:name="_Toc263801763"/>
      <w:bookmarkEnd w:id="3"/>
      <w:bookmarkEnd w:id="4"/>
      <w:bookmarkEnd w:id="5"/>
      <w:bookmarkEnd w:id="6"/>
      <w:r w:rsidRPr="003247F2">
        <w:rPr>
          <w:rFonts w:ascii="Arial" w:hAnsi="Arial" w:cs="Arial"/>
        </w:rPr>
        <w:lastRenderedPageBreak/>
        <w:t>简介</w:t>
      </w:r>
      <w:bookmarkEnd w:id="7"/>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 xml:space="preserve"> [</w:t>
      </w:r>
      <w:r w:rsidRPr="003247F2">
        <w:rPr>
          <w:rFonts w:ascii="Arial" w:hAnsi="Arial" w:cs="Arial"/>
          <w:b/>
          <w:bCs/>
          <w:i w:val="0"/>
        </w:rPr>
        <w:t>产品需求说明书</w:t>
      </w:r>
      <w:r w:rsidRPr="003247F2">
        <w:rPr>
          <w:rFonts w:ascii="Arial" w:hAnsi="Arial" w:cs="Arial"/>
          <w:i w:val="0"/>
        </w:rPr>
        <w:t>文档的简介应提供整个文档的概述。它应包括此</w:t>
      </w:r>
      <w:r w:rsidRPr="003247F2">
        <w:rPr>
          <w:rFonts w:ascii="Arial" w:hAnsi="Arial" w:cs="Arial"/>
          <w:b/>
          <w:bCs/>
          <w:i w:val="0"/>
        </w:rPr>
        <w:t>产品需求说明书</w:t>
      </w:r>
      <w:r w:rsidRPr="003247F2">
        <w:rPr>
          <w:rFonts w:ascii="Arial" w:hAnsi="Arial" w:cs="Arial"/>
          <w:i w:val="0"/>
        </w:rPr>
        <w:t>文档的目的、范围、定义、首字母缩写词、缩略语、参考资料和概述。</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8" w:name="_Toc263801764"/>
      <w:r w:rsidRPr="003247F2">
        <w:rPr>
          <w:rFonts w:cs="Arial"/>
        </w:rPr>
        <w:t>目的</w:t>
      </w:r>
      <w:bookmarkEnd w:id="8"/>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00693502">
        <w:rPr>
          <w:rFonts w:ascii="Arial" w:hAnsi="Arial" w:cs="Arial"/>
          <w:i w:val="0"/>
        </w:rPr>
        <w:t>阐明此产品需求说明书文档的目的</w:t>
      </w:r>
      <w:r w:rsidR="00693502">
        <w:rPr>
          <w:rFonts w:ascii="Arial" w:hAnsi="Arial" w:cs="Arial" w:hint="eastAsia"/>
          <w:i w:val="0"/>
        </w:rPr>
        <w:t>，如：</w:t>
      </w:r>
    </w:p>
    <w:p w:rsidR="008E387B" w:rsidRPr="003247F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本文档为“</w:t>
      </w:r>
      <w:r w:rsidR="00CB1BD3">
        <w:rPr>
          <w:rFonts w:ascii="Arial" w:hAnsi="Arial" w:cs="Arial" w:hint="eastAsia"/>
          <w:i w:val="0"/>
        </w:rPr>
        <w:t>产品壹佰</w:t>
      </w:r>
      <w:r w:rsidRPr="00693502">
        <w:rPr>
          <w:rFonts w:ascii="Arial" w:hAnsi="Arial" w:cs="Arial" w:hint="eastAsia"/>
          <w:i w:val="0"/>
        </w:rPr>
        <w:t>v1.0.0</w:t>
      </w:r>
      <w:r>
        <w:rPr>
          <w:rFonts w:ascii="Arial" w:hAnsi="Arial" w:cs="Arial" w:hint="eastAsia"/>
          <w:i w:val="0"/>
        </w:rPr>
        <w:t>”的产品需求文档，主要作为确认需求以及系统分析设计的依据</w:t>
      </w:r>
      <w:r w:rsidR="008E387B" w:rsidRPr="003247F2">
        <w:rPr>
          <w:rFonts w:ascii="Arial" w:hAnsi="Arial" w:cs="Arial"/>
          <w:i w:val="0"/>
        </w:rPr>
        <w:t>。</w:t>
      </w:r>
      <w:r w:rsidR="008E387B"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9" w:name="_Toc263801765"/>
      <w:r w:rsidRPr="003247F2">
        <w:rPr>
          <w:rFonts w:cs="Arial"/>
        </w:rPr>
        <w:t>范围</w:t>
      </w:r>
      <w:bookmarkEnd w:id="9"/>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说明此</w:t>
      </w:r>
      <w:r w:rsidRPr="00283ED5">
        <w:rPr>
          <w:rFonts w:ascii="Arial" w:hAnsi="Arial" w:cs="Arial"/>
          <w:i w:val="0"/>
        </w:rPr>
        <w:t>产品需求说明书</w:t>
      </w:r>
      <w:r w:rsidRPr="003247F2">
        <w:rPr>
          <w:rFonts w:ascii="Arial" w:hAnsi="Arial" w:cs="Arial"/>
          <w:i w:val="0"/>
        </w:rPr>
        <w:t>文档的范围、它的相关产品，以及受到此文档影响的任何其他事物。</w:t>
      </w:r>
      <w:r w:rsidRPr="003247F2">
        <w:rPr>
          <w:rFonts w:ascii="Arial" w:hAnsi="Arial" w:cs="Arial"/>
          <w:i w:val="0"/>
        </w:rPr>
        <w:t>]</w:t>
      </w:r>
    </w:p>
    <w:p w:rsidR="00D442CD" w:rsidRPr="003247F2" w:rsidRDefault="00D442CD" w:rsidP="00D442CD">
      <w:pPr>
        <w:pStyle w:val="1"/>
        <w:rPr>
          <w:rFonts w:ascii="Arial" w:hAnsi="Arial" w:cs="Arial"/>
        </w:rPr>
      </w:pPr>
      <w:bookmarkStart w:id="10" w:name="_Toc263801766"/>
      <w:r w:rsidRPr="003247F2">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rsidTr="00FE5A1C">
        <w:trPr>
          <w:trHeight w:val="413"/>
        </w:trPr>
        <w:tc>
          <w:tcPr>
            <w:tcW w:w="2088" w:type="dxa"/>
            <w:shd w:val="clear" w:color="auto" w:fill="auto"/>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bl>
    <w:p w:rsidR="008E387B" w:rsidRPr="003247F2" w:rsidRDefault="008E387B">
      <w:pPr>
        <w:pStyle w:val="1"/>
        <w:rPr>
          <w:rFonts w:ascii="Arial" w:hAnsi="Arial" w:cs="Arial"/>
        </w:rPr>
      </w:pPr>
      <w:bookmarkStart w:id="11" w:name="_Toc263801767"/>
      <w:r w:rsidRPr="003247F2">
        <w:rPr>
          <w:rFonts w:ascii="Arial" w:hAnsi="Arial" w:cs="Arial"/>
        </w:rPr>
        <w:t>产品概述</w:t>
      </w:r>
      <w:bookmarkEnd w:id="11"/>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此节高度概括产品的功能</w:t>
      </w:r>
      <w:r w:rsidR="008030FB" w:rsidRPr="003247F2">
        <w:rPr>
          <w:rFonts w:ascii="Arial" w:hAnsi="Arial" w:cs="Arial"/>
          <w:i w:val="0"/>
        </w:rPr>
        <w:t>与介绍</w:t>
      </w:r>
      <w:r w:rsidRPr="003247F2">
        <w:rPr>
          <w:rFonts w:ascii="Arial" w:hAnsi="Arial" w:cs="Arial"/>
          <w:i w:val="0"/>
        </w:rPr>
        <w:t>]</w:t>
      </w:r>
    </w:p>
    <w:p w:rsidR="008030FB" w:rsidRPr="003247F2" w:rsidRDefault="008030FB" w:rsidP="00781C52">
      <w:pPr>
        <w:pStyle w:val="2"/>
        <w:tabs>
          <w:tab w:val="clear" w:pos="0"/>
          <w:tab w:val="left" w:pos="540"/>
        </w:tabs>
        <w:rPr>
          <w:rFonts w:cs="Arial"/>
        </w:rPr>
      </w:pPr>
      <w:bookmarkStart w:id="12" w:name="_Toc256980046"/>
      <w:bookmarkStart w:id="13" w:name="_Toc263801768"/>
      <w:r w:rsidRPr="003247F2">
        <w:rPr>
          <w:rFonts w:cs="Arial"/>
        </w:rPr>
        <w:t>目标</w:t>
      </w:r>
      <w:bookmarkEnd w:id="12"/>
      <w:bookmarkEnd w:id="13"/>
    </w:p>
    <w:p w:rsidR="008030FB" w:rsidRPr="003247F2" w:rsidRDefault="008030F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目标</w:t>
      </w:r>
      <w:r w:rsidRPr="003247F2">
        <w:rPr>
          <w:rFonts w:ascii="Arial" w:hAnsi="Arial" w:cs="Arial"/>
          <w:i w:val="0"/>
        </w:rPr>
        <w:t>]</w:t>
      </w:r>
    </w:p>
    <w:p w:rsidR="000D3B6F" w:rsidRPr="003247F2" w:rsidRDefault="000D3B6F" w:rsidP="00781C52">
      <w:pPr>
        <w:pStyle w:val="2"/>
        <w:tabs>
          <w:tab w:val="clear" w:pos="0"/>
          <w:tab w:val="left" w:pos="540"/>
        </w:tabs>
        <w:rPr>
          <w:rFonts w:cs="Arial"/>
        </w:rPr>
      </w:pPr>
      <w:bookmarkStart w:id="14" w:name="_Toc263801769"/>
      <w:r w:rsidRPr="003247F2">
        <w:rPr>
          <w:rFonts w:cs="Arial"/>
        </w:rPr>
        <w:t>总体流程</w:t>
      </w:r>
      <w:bookmarkEnd w:id="14"/>
    </w:p>
    <w:p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5" w:name="_Toc263801770"/>
      <w:r w:rsidRPr="003247F2">
        <w:rPr>
          <w:rFonts w:cs="Arial"/>
        </w:rPr>
        <w:t>功能摘要</w:t>
      </w:r>
      <w:bookmarkEnd w:id="15"/>
    </w:p>
    <w:p w:rsidR="00FA181F"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p w:rsidR="00FE5A1C" w:rsidRPr="003247F2" w:rsidRDefault="00FE5A1C" w:rsidP="00283ED5">
      <w:pPr>
        <w:pStyle w:val="infoblue"/>
        <w:spacing w:before="0" w:beforeAutospacing="0" w:afterLines="50" w:after="156" w:afterAutospacing="0"/>
        <w:ind w:firstLine="420"/>
        <w:rPr>
          <w:rFonts w:ascii="Arial" w:hAnsi="Arial" w:cs="Arial"/>
          <w:i w:val="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tc>
          <w:tcPr>
            <w:tcW w:w="154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lastRenderedPageBreak/>
              <w:t>功能模块</w:t>
            </w:r>
          </w:p>
        </w:tc>
        <w:tc>
          <w:tcPr>
            <w:tcW w:w="198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tc>
          <w:tcPr>
            <w:tcW w:w="1548" w:type="dxa"/>
            <w:vMerge w:val="restart"/>
            <w:vAlign w:val="center"/>
          </w:tcPr>
          <w:p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1</w:t>
            </w: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tc>
          <w:tcPr>
            <w:tcW w:w="1548" w:type="dxa"/>
            <w:vMerge/>
          </w:tcPr>
          <w:p w:rsidR="007E1E0A" w:rsidRPr="009031DC" w:rsidRDefault="007E1E0A" w:rsidP="006D55DB">
            <w:pPr>
              <w:rPr>
                <w:rFonts w:ascii="Arial" w:hAnsi="Arial" w:cs="Arial"/>
                <w:color w:val="0000FF"/>
                <w:sz w:val="18"/>
                <w:szCs w:val="18"/>
              </w:rPr>
            </w:pP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tc>
          <w:tcPr>
            <w:tcW w:w="1548" w:type="dxa"/>
          </w:tcPr>
          <w:p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06375D" w:rsidRPr="009031DC" w:rsidRDefault="0006375D" w:rsidP="00F35425">
            <w:pPr>
              <w:rPr>
                <w:rFonts w:ascii="Arial" w:hAnsi="Arial" w:cs="Arial"/>
                <w:color w:val="0000FF"/>
                <w:sz w:val="18"/>
                <w:szCs w:val="18"/>
              </w:rPr>
            </w:pPr>
          </w:p>
        </w:tc>
        <w:tc>
          <w:tcPr>
            <w:tcW w:w="1080" w:type="dxa"/>
          </w:tcPr>
          <w:p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rsidR="008E387B" w:rsidRPr="003247F2" w:rsidRDefault="008E387B">
      <w:pPr>
        <w:pStyle w:val="1"/>
        <w:rPr>
          <w:rFonts w:ascii="Arial" w:hAnsi="Arial" w:cs="Arial"/>
        </w:rPr>
      </w:pPr>
      <w:bookmarkStart w:id="16" w:name="_Toc263801771"/>
      <w:r w:rsidRPr="003247F2">
        <w:rPr>
          <w:rFonts w:ascii="Arial" w:hAnsi="Arial" w:cs="Arial"/>
        </w:rPr>
        <w:t>产品特性</w:t>
      </w:r>
      <w:bookmarkEnd w:id="16"/>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7" w:name="_Toc263801772"/>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17"/>
    </w:p>
    <w:p w:rsidR="00693502" w:rsidRDefault="00693502" w:rsidP="000D332A">
      <w:pPr>
        <w:pStyle w:val="3"/>
      </w:pPr>
      <w:bookmarkStart w:id="18" w:name="_Toc263801773"/>
      <w:r w:rsidRPr="0028283F">
        <w:t>产品概述</w:t>
      </w:r>
      <w:bookmarkEnd w:id="18"/>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19" w:name="_Toc263801774"/>
      <w:r w:rsidRPr="000D332A">
        <w:t>产品</w:t>
      </w:r>
      <w:r w:rsidRPr="000D332A">
        <w:rPr>
          <w:rFonts w:hint="eastAsia"/>
        </w:rPr>
        <w:t>结构</w:t>
      </w:r>
      <w:r w:rsidR="00DD20E9">
        <w:rPr>
          <w:rFonts w:hint="eastAsia"/>
        </w:rPr>
        <w:t>（</w:t>
      </w:r>
      <w:r w:rsidR="0052295F">
        <w:rPr>
          <w:rFonts w:hint="eastAsia"/>
        </w:rPr>
        <w:t>功能摘要）</w:t>
      </w:r>
      <w:bookmarkEnd w:id="19"/>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20" w:name="_Toc263801775"/>
      <w:r w:rsidRPr="000D332A">
        <w:rPr>
          <w:rFonts w:hint="eastAsia"/>
        </w:rPr>
        <w:t>状态说明</w:t>
      </w:r>
      <w:bookmarkEnd w:id="20"/>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676012" w:rsidP="00F25DD9">
      <w:pPr>
        <w:pStyle w:val="infoblue"/>
        <w:ind w:firstLine="420"/>
        <w:jc w:val="center"/>
      </w:pPr>
      <w:r>
        <w:rPr>
          <w:noProof/>
        </w:rP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33.1pt;height:250.65pt;mso-width-percent:0;mso-height-percent:0;mso-width-percent:0;mso-height-percent:0" o:ole="">
            <v:imagedata r:id="rId7" o:title=""/>
          </v:shape>
          <o:OLEObject Type="Embed" ProgID="Visio.Drawing.11" ShapeID="_x0000_i1026" DrawAspect="Content" ObjectID="_1644392637" r:id="rId8"/>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21" w:name="_Toc263801776"/>
      <w:r w:rsidRPr="00945A4B">
        <w:t>特性</w:t>
      </w:r>
      <w:r w:rsidR="000D332A">
        <w:rPr>
          <w:rFonts w:hint="eastAsia"/>
        </w:rPr>
        <w:t>说明</w:t>
      </w:r>
      <w:bookmarkEnd w:id="21"/>
    </w:p>
    <w:p w:rsidR="00693502" w:rsidRPr="00945A4B" w:rsidRDefault="000D332A" w:rsidP="000D332A">
      <w:pPr>
        <w:pStyle w:val="4"/>
        <w:ind w:leftChars="135" w:left="283"/>
      </w:pPr>
      <w:bookmarkStart w:id="22"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2"/>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r w:rsidRPr="00283ED5">
        <w:rPr>
          <w:rFonts w:ascii="Arial" w:hAnsi="Arial" w:cs="Arial" w:hint="eastAsia"/>
          <w:i w:val="0"/>
        </w:rPr>
        <w:t>—</w:t>
      </w:r>
      <w:r w:rsidRPr="00693502">
        <w:rPr>
          <w:rFonts w:ascii="Arial" w:hAnsi="Arial" w:cs="Arial" w:hint="eastAsia"/>
          <w:i w:val="0"/>
        </w:rPr>
        <w:t>行政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676012" w:rsidP="001A7ACA">
      <w:pPr>
        <w:pStyle w:val="infoblue"/>
        <w:ind w:firstLineChars="0" w:firstLine="0"/>
        <w:jc w:val="center"/>
        <w:rPr>
          <w:rFonts w:ascii="Arial" w:hAnsi="Arial" w:cs="Arial"/>
          <w:i w:val="0"/>
        </w:rPr>
      </w:pPr>
      <w:r>
        <w:rPr>
          <w:noProof/>
        </w:rPr>
        <w:object w:dxaOrig="13764" w:dyaOrig="16677">
          <v:shape id="_x0000_i1025" type="#_x0000_t75" alt="" style="width:468pt;height:566.9pt;mso-width-percent:0;mso-height-percent:0;mso-width-percent:0;mso-height-percent:0" o:ole="">
            <v:imagedata r:id="rId9" o:title=""/>
          </v:shape>
          <o:OLEObject Type="Embed" ProgID="Visio.Drawing.11" ShapeID="_x0000_i1025" DrawAspect="Content" ObjectID="_1644392638" r:id="rId10"/>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594F17" w:rsidP="00E83D7E">
      <w:pPr>
        <w:spacing w:afterLines="50" w:after="156"/>
        <w:jc w:val="center"/>
        <w:rPr>
          <w:rFonts w:ascii="Arial" w:hAnsi="Arial" w:cs="Arial"/>
          <w:color w:val="0000FF"/>
        </w:rPr>
      </w:pPr>
      <w:r>
        <w:rPr>
          <w:noProof/>
          <w:color w:val="0000FF"/>
        </w:rPr>
        <w:lastRenderedPageBreak/>
        <w:drawing>
          <wp:inline distT="0" distB="0" distL="0" distR="0">
            <wp:extent cx="5469255" cy="6308090"/>
            <wp:effectExtent l="12700" t="12700" r="4445" b="3810"/>
            <wp:docPr id="3" name=" 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0"/>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9255" cy="6308090"/>
                    </a:xfrm>
                    <a:prstGeom prst="rect">
                      <a:avLst/>
                    </a:prstGeom>
                    <a:noFill/>
                    <a:ln w="6350" cmpd="sng">
                      <a:solidFill>
                        <a:srgbClr val="000000"/>
                      </a:solidFill>
                      <a:miter lim="800000"/>
                      <a:headEnd/>
                      <a:tailEnd/>
                    </a:ln>
                    <a:effectLst/>
                  </pic:spPr>
                </pic:pic>
              </a:graphicData>
            </a:graphic>
          </wp:inline>
        </w:drawing>
      </w: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版块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3"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3"/>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4"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4"/>
    </w:p>
    <w:p w:rsidR="006410DF" w:rsidRPr="006410DF" w:rsidRDefault="006410DF" w:rsidP="004C0DEB">
      <w:pPr>
        <w:pStyle w:val="3"/>
      </w:pPr>
      <w:bookmarkStart w:id="25" w:name="_Toc263801780"/>
      <w:r w:rsidRPr="006410DF">
        <w:t>产品概述</w:t>
      </w:r>
      <w:bookmarkEnd w:id="25"/>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6" w:name="_Toc263801781"/>
      <w:r w:rsidRPr="004C0DEB">
        <w:t>产品</w:t>
      </w:r>
      <w:r w:rsidRPr="004C0DEB">
        <w:rPr>
          <w:rFonts w:hint="eastAsia"/>
        </w:rPr>
        <w:t>结构</w:t>
      </w:r>
      <w:r w:rsidR="004C0DEB">
        <w:rPr>
          <w:rFonts w:hint="eastAsia"/>
        </w:rPr>
        <w:t>（功能摘要）</w:t>
      </w:r>
      <w:bookmarkEnd w:id="26"/>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7" w:name="_Toc263801782"/>
      <w:r w:rsidRPr="004C0DEB">
        <w:rPr>
          <w:rFonts w:hint="eastAsia"/>
        </w:rPr>
        <w:t>状态说明</w:t>
      </w:r>
      <w:bookmarkEnd w:id="27"/>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8" w:name="_Toc263801783"/>
      <w:bookmarkStart w:id="29" w:name="_GoBack"/>
      <w:bookmarkEnd w:id="29"/>
      <w:r w:rsidRPr="00945A4B">
        <w:t>特性</w:t>
      </w:r>
      <w:r w:rsidR="004C0DEB">
        <w:rPr>
          <w:rFonts w:hint="eastAsia"/>
        </w:rPr>
        <w:t>说明</w:t>
      </w:r>
      <w:bookmarkEnd w:id="28"/>
    </w:p>
    <w:p w:rsidR="006410DF" w:rsidRPr="004C0DEB" w:rsidRDefault="004C0DEB" w:rsidP="004C0DEB">
      <w:pPr>
        <w:pStyle w:val="4"/>
        <w:ind w:leftChars="135" w:left="283"/>
      </w:pPr>
      <w:bookmarkStart w:id="30"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30"/>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lastRenderedPageBreak/>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31" w:name="_Toc263801785"/>
      <w:r w:rsidRPr="004C0DEB">
        <w:t>特性</w:t>
      </w:r>
      <w:r w:rsidR="004C0DEB">
        <w:rPr>
          <w:rFonts w:hint="eastAsia"/>
        </w:rPr>
        <w:t>2</w:t>
      </w:r>
      <w:r w:rsidRPr="004C0DEB">
        <w:rPr>
          <w:rFonts w:hint="eastAsia"/>
        </w:rPr>
        <w:t>：功能点</w:t>
      </w:r>
      <w:r w:rsidRPr="004C0DEB">
        <w:rPr>
          <w:rFonts w:hint="eastAsia"/>
        </w:rPr>
        <w:t>2</w:t>
      </w:r>
      <w:bookmarkEnd w:id="31"/>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32" w:name="_Toc249267348"/>
      <w:bookmarkStart w:id="33" w:name="_Toc249414527"/>
      <w:bookmarkStart w:id="34" w:name="_Toc249414639"/>
      <w:bookmarkStart w:id="35" w:name="_Toc249501941"/>
      <w:bookmarkStart w:id="36" w:name="_Toc249502105"/>
      <w:bookmarkStart w:id="37" w:name="_Toc250472028"/>
      <w:bookmarkStart w:id="38" w:name="_Toc250472157"/>
      <w:bookmarkStart w:id="39" w:name="_Toc253863814"/>
      <w:bookmarkStart w:id="40" w:name="_Toc263801786"/>
      <w:r w:rsidRPr="003247F2">
        <w:rPr>
          <w:rFonts w:ascii="Arial" w:hAnsi="Arial" w:cs="Arial"/>
        </w:rPr>
        <w:t>其它产品</w:t>
      </w:r>
      <w:r w:rsidR="003B54DB" w:rsidRPr="003247F2">
        <w:rPr>
          <w:rFonts w:ascii="Arial" w:hAnsi="Arial" w:cs="Arial"/>
        </w:rPr>
        <w:t>需求</w:t>
      </w:r>
      <w:bookmarkEnd w:id="32"/>
      <w:bookmarkEnd w:id="33"/>
      <w:bookmarkEnd w:id="34"/>
      <w:bookmarkEnd w:id="35"/>
      <w:bookmarkEnd w:id="36"/>
      <w:bookmarkEnd w:id="37"/>
      <w:bookmarkEnd w:id="38"/>
      <w:bookmarkEnd w:id="39"/>
      <w:bookmarkEnd w:id="40"/>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1" w:name="_Toc249267349"/>
      <w:bookmarkStart w:id="42" w:name="_Toc249414528"/>
      <w:bookmarkStart w:id="43" w:name="_Toc249414640"/>
      <w:bookmarkStart w:id="44" w:name="_Toc249501942"/>
      <w:bookmarkStart w:id="45" w:name="_Toc249502106"/>
      <w:bookmarkStart w:id="46" w:name="_Toc250472029"/>
      <w:bookmarkStart w:id="47" w:name="_Toc250472158"/>
      <w:bookmarkStart w:id="48" w:name="_Toc253863815"/>
      <w:bookmarkStart w:id="49" w:name="_Toc263801787"/>
      <w:r w:rsidRPr="003247F2">
        <w:rPr>
          <w:rFonts w:cs="Arial"/>
        </w:rPr>
        <w:t>性能需求</w:t>
      </w:r>
      <w:bookmarkEnd w:id="41"/>
      <w:bookmarkEnd w:id="42"/>
      <w:bookmarkEnd w:id="43"/>
      <w:bookmarkEnd w:id="44"/>
      <w:bookmarkEnd w:id="45"/>
      <w:bookmarkEnd w:id="46"/>
      <w:bookmarkEnd w:id="47"/>
      <w:bookmarkEnd w:id="48"/>
      <w:bookmarkEnd w:id="49"/>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50" w:name="_Toc249501946"/>
      <w:bookmarkStart w:id="51"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2" w:name="_Toc250472030"/>
      <w:bookmarkStart w:id="53" w:name="_Toc250472159"/>
      <w:bookmarkStart w:id="54" w:name="_Toc253863816"/>
      <w:bookmarkStart w:id="55" w:name="_Toc263801788"/>
      <w:r w:rsidRPr="003247F2">
        <w:rPr>
          <w:rFonts w:cs="Arial"/>
        </w:rPr>
        <w:lastRenderedPageBreak/>
        <w:t>监控需求</w:t>
      </w:r>
      <w:bookmarkEnd w:id="50"/>
      <w:bookmarkEnd w:id="51"/>
      <w:bookmarkEnd w:id="52"/>
      <w:bookmarkEnd w:id="53"/>
      <w:bookmarkEnd w:id="54"/>
      <w:bookmarkEnd w:id="55"/>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6" w:name="_Toc263801789"/>
      <w:r w:rsidRPr="003247F2">
        <w:rPr>
          <w:rFonts w:cs="Arial"/>
        </w:rPr>
        <w:t>兼容性需求</w:t>
      </w:r>
      <w:bookmarkEnd w:id="56"/>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7" w:name="_Toc249414545"/>
      <w:bookmarkStart w:id="58" w:name="_Toc249414652"/>
      <w:bookmarkStart w:id="59" w:name="_Toc249501949"/>
      <w:bookmarkStart w:id="60" w:name="_Toc249502113"/>
      <w:bookmarkStart w:id="61" w:name="_Toc250472032"/>
      <w:bookmarkStart w:id="62" w:name="_Toc250472161"/>
      <w:bookmarkStart w:id="63" w:name="_Toc253863817"/>
      <w:bookmarkStart w:id="64" w:name="_Toc263801790"/>
      <w:r w:rsidRPr="003247F2">
        <w:rPr>
          <w:rFonts w:ascii="Arial" w:hAnsi="Arial" w:cs="Arial"/>
        </w:rPr>
        <w:t>风险分析</w:t>
      </w:r>
      <w:bookmarkEnd w:id="57"/>
      <w:bookmarkEnd w:id="58"/>
      <w:bookmarkEnd w:id="59"/>
      <w:bookmarkEnd w:id="60"/>
      <w:bookmarkEnd w:id="61"/>
      <w:bookmarkEnd w:id="62"/>
      <w:bookmarkEnd w:id="63"/>
      <w:bookmarkEnd w:id="64"/>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5"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此处还需要描述相关风险预防措施及风险出现后的应对措施信息</w:t>
      </w:r>
      <w:bookmarkEnd w:id="65"/>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6" w:name="_Toc72722105"/>
      <w:bookmarkStart w:id="67" w:name="_Toc83714221"/>
      <w:bookmarkStart w:id="68" w:name="_Toc98070344"/>
      <w:bookmarkStart w:id="69" w:name="_Toc256980061"/>
      <w:bookmarkStart w:id="70" w:name="_Toc263801791"/>
      <w:r w:rsidRPr="003247F2">
        <w:rPr>
          <w:rFonts w:ascii="Arial" w:hAnsi="Arial" w:cs="Arial"/>
        </w:rPr>
        <w:t>相关文档</w:t>
      </w:r>
      <w:bookmarkEnd w:id="66"/>
      <w:bookmarkEnd w:id="67"/>
      <w:bookmarkEnd w:id="68"/>
      <w:bookmarkEnd w:id="69"/>
      <w:bookmarkEnd w:id="70"/>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8E387B" w:rsidRPr="003247F2" w:rsidRDefault="008E387B">
      <w:pPr>
        <w:pStyle w:val="1"/>
        <w:rPr>
          <w:rFonts w:ascii="Arial" w:hAnsi="Arial" w:cs="Arial"/>
          <w:iCs/>
        </w:rPr>
      </w:pPr>
      <w:bookmarkStart w:id="71" w:name="_Toc263801792"/>
      <w:r w:rsidRPr="003247F2">
        <w:rPr>
          <w:rFonts w:ascii="Arial" w:hAnsi="Arial" w:cs="Arial"/>
          <w:iCs/>
        </w:rPr>
        <w:t>附件</w:t>
      </w:r>
      <w:bookmarkEnd w:id="71"/>
    </w:p>
    <w:p w:rsidR="008E387B" w:rsidRPr="00025BF5"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sectPr w:rsidR="008E387B" w:rsidRPr="00025BF5" w:rsidSect="00F718A4">
      <w:headerReference w:type="default" r:id="rId12"/>
      <w:footerReference w:type="default" r:id="rId13"/>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6012" w:rsidRDefault="00676012">
      <w:r>
        <w:separator/>
      </w:r>
    </w:p>
  </w:endnote>
  <w:endnote w:type="continuationSeparator" w:id="0">
    <w:p w:rsidR="00676012" w:rsidRDefault="006760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
    <w:altName w:val="Times New Roman"/>
    <w:panose1 w:val="020B0604020202020204"/>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altName w:val="微软雅黑"/>
    <w:panose1 w:val="020B0604020202020204"/>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47F2" w:rsidRPr="006515A3" w:rsidRDefault="003247F2" w:rsidP="00993341">
    <w:pPr>
      <w:pStyle w:val="a7"/>
      <w:tabs>
        <w:tab w:val="clear" w:pos="8306"/>
        <w:tab w:val="right" w:pos="9360"/>
      </w:tabs>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6012" w:rsidRDefault="00676012">
      <w:r>
        <w:separator/>
      </w:r>
    </w:p>
  </w:footnote>
  <w:footnote w:type="continuationSeparator" w:id="0">
    <w:p w:rsidR="00676012" w:rsidRDefault="006760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47F2" w:rsidRDefault="003247F2" w:rsidP="00993341">
    <w:pPr>
      <w:pStyle w:val="a3"/>
      <w:tabs>
        <w:tab w:val="clear" w:pos="8306"/>
        <w:tab w:val="right" w:pos="936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15:restartNumberingAfterBreak="0">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93B28"/>
    <w:rsid w:val="004C0DEB"/>
    <w:rsid w:val="004D69A8"/>
    <w:rsid w:val="004F29AB"/>
    <w:rsid w:val="004F642B"/>
    <w:rsid w:val="0052295F"/>
    <w:rsid w:val="00554910"/>
    <w:rsid w:val="00574A6F"/>
    <w:rsid w:val="005825A7"/>
    <w:rsid w:val="00594F17"/>
    <w:rsid w:val="005C04F0"/>
    <w:rsid w:val="005C0B7C"/>
    <w:rsid w:val="005F6A42"/>
    <w:rsid w:val="0061548D"/>
    <w:rsid w:val="00632486"/>
    <w:rsid w:val="006410DF"/>
    <w:rsid w:val="006470E3"/>
    <w:rsid w:val="006515A3"/>
    <w:rsid w:val="00676012"/>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B1BD3"/>
    <w:rsid w:val="00CC051B"/>
    <w:rsid w:val="00CC7D7F"/>
    <w:rsid w:val="00CD186B"/>
    <w:rsid w:val="00D0623C"/>
    <w:rsid w:val="00D339EE"/>
    <w:rsid w:val="00D350AB"/>
    <w:rsid w:val="00D4097E"/>
    <w:rsid w:val="00D427EC"/>
    <w:rsid w:val="00D43400"/>
    <w:rsid w:val="00D442CD"/>
    <w:rsid w:val="00D706EE"/>
    <w:rsid w:val="00D7250E"/>
    <w:rsid w:val="00DA32BE"/>
    <w:rsid w:val="00DC7A2D"/>
    <w:rsid w:val="00DD20E9"/>
    <w:rsid w:val="00E00B38"/>
    <w:rsid w:val="00E17982"/>
    <w:rsid w:val="00E33A57"/>
    <w:rsid w:val="00E42163"/>
    <w:rsid w:val="00E60A94"/>
    <w:rsid w:val="00E83D7E"/>
    <w:rsid w:val="00E92F4A"/>
    <w:rsid w:val="00EA2A4C"/>
    <w:rsid w:val="00EB14F3"/>
    <w:rsid w:val="00EB2BCA"/>
    <w:rsid w:val="00EE3F90"/>
    <w:rsid w:val="00EF0A88"/>
    <w:rsid w:val="00F22397"/>
    <w:rsid w:val="00F25DD9"/>
    <w:rsid w:val="00F35425"/>
    <w:rsid w:val="00F61C43"/>
    <w:rsid w:val="00F667CA"/>
    <w:rsid w:val="00F718A4"/>
    <w:rsid w:val="00F7363B"/>
    <w:rsid w:val="00F94474"/>
    <w:rsid w:val="00FA181F"/>
    <w:rsid w:val="00FC0DE3"/>
    <w:rsid w:val="00FD6286"/>
    <w:rsid w:val="00FE5A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50" w:before="50" w:afterLines="50" w:after="50"/>
      <w:jc w:val="left"/>
    </w:pPr>
    <w:rPr>
      <w:rFonts w:ascii="Times" w:hAnsi="Times"/>
      <w:b/>
      <w:noProof/>
      <w:sz w:val="24"/>
    </w:rPr>
  </w:style>
  <w:style w:type="paragraph" w:styleId="TOC2">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TOC3">
    <w:name w:val="toc 3"/>
    <w:basedOn w:val="a"/>
    <w:next w:val="a"/>
    <w:uiPriority w:val="39"/>
    <w:pPr>
      <w:ind w:leftChars="400" w:left="400"/>
      <w:jc w:val="left"/>
    </w:pPr>
  </w:style>
  <w:style w:type="paragraph" w:styleId="TOC4">
    <w:name w:val="toc 4"/>
    <w:basedOn w:val="a"/>
    <w:next w:val="a"/>
    <w:uiPriority w:val="39"/>
    <w:pPr>
      <w:ind w:leftChars="600" w:left="600"/>
      <w:jc w:val="left"/>
    </w:pPr>
  </w:style>
  <w:style w:type="paragraph" w:styleId="TOC5">
    <w:name w:val="toc 5"/>
    <w:basedOn w:val="a"/>
    <w:next w:val="a"/>
    <w:semiHidden/>
    <w:pPr>
      <w:ind w:leftChars="800" w:left="800"/>
      <w:jc w:val="left"/>
    </w:pPr>
  </w:style>
  <w:style w:type="paragraph" w:styleId="TOC6">
    <w:name w:val="toc 6"/>
    <w:basedOn w:val="a"/>
    <w:next w:val="a"/>
    <w:autoRedefine/>
    <w:semiHidden/>
    <w:pPr>
      <w:ind w:leftChars="1000" w:left="2100"/>
    </w:pPr>
    <w:rPr>
      <w:b/>
    </w:rPr>
  </w:style>
  <w:style w:type="paragraph" w:styleId="TOC7">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TOC8">
    <w:name w:val="toc 8"/>
    <w:basedOn w:val="a"/>
    <w:next w:val="a"/>
    <w:autoRedefine/>
    <w:semiHidden/>
    <w:pPr>
      <w:ind w:leftChars="1400" w:left="2940"/>
    </w:pPr>
  </w:style>
  <w:style w:type="paragraph" w:styleId="TOC9">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0">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1</Pages>
  <Words>646</Words>
  <Characters>3683</Characters>
  <Application>Microsoft Office Word</Application>
  <DocSecurity>0</DocSecurity>
  <Lines>30</Lines>
  <Paragraphs>8</Paragraphs>
  <ScaleCrop>false</ScaleCrop>
  <Company>人人都是产品经理</Company>
  <LinksUpToDate>false</LinksUpToDate>
  <CharactersWithSpaces>4321</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起点学院</dc:creator>
  <cp:lastModifiedBy>Microsoft Office User</cp:lastModifiedBy>
  <cp:revision>2</cp:revision>
  <cp:lastPrinted>2001-12-24T08:54:00Z</cp:lastPrinted>
  <dcterms:created xsi:type="dcterms:W3CDTF">2020-02-28T02:58:00Z</dcterms:created>
  <dcterms:modified xsi:type="dcterms:W3CDTF">2020-02-28T02:58:00Z</dcterms:modified>
</cp:coreProperties>
</file>